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9610B" w:rsidRPr="005B15A2" w:rsidRDefault="00D93B63" w:rsidP="005B15A2">
      <w:bookmarkStart w:id="0" w:name="_GoBack"/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0;margin-top:4.55pt;width:610.65pt;height:613.45pt;z-index:251661312;mso-position-horizontal:absolute;mso-position-horizontal-relative:text;mso-position-vertical:absolute;mso-position-vertical-relative:text">
            <v:imagedata r:id="rId4" o:title=""/>
            <w10:wrap type="square"/>
          </v:shape>
          <o:OLEObject Type="Embed" ProgID="Visio.Drawing.11" ShapeID="_x0000_s1028" DrawAspect="Content" ObjectID="_1491593680" r:id="rId5"/>
        </w:object>
      </w:r>
      <w:bookmarkEnd w:id="0"/>
      <w:r>
        <w:rPr>
          <w:noProof/>
        </w:rPr>
        <w:object w:dxaOrig="1440" w:dyaOrig="1440">
          <v:shape id="_x0000_s1026" type="#_x0000_t75" style="position:absolute;left:0;text-align:left;margin-left:606.3pt;margin-top:9.35pt;width:430.45pt;height:480.45pt;z-index:251659264;mso-position-horizontal-relative:text;mso-position-vertical-relative:text">
            <v:imagedata r:id="rId6" o:title=""/>
            <w10:wrap type="square"/>
          </v:shape>
          <o:OLEObject Type="Embed" ProgID="Visio.Drawing.11" ShapeID="_x0000_s1026" DrawAspect="Content" ObjectID="_1491593681" r:id="rId7"/>
        </w:object>
      </w:r>
    </w:p>
    <w:sectPr w:rsidR="0019610B" w:rsidRPr="005B15A2" w:rsidSect="00F8312F">
      <w:pgSz w:w="23814" w:h="16839" w:orient="landscape" w:code="8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32B1"/>
    <w:rsid w:val="0019610B"/>
    <w:rsid w:val="001F2445"/>
    <w:rsid w:val="0024026F"/>
    <w:rsid w:val="003D5B03"/>
    <w:rsid w:val="005B15A2"/>
    <w:rsid w:val="006E32B1"/>
    <w:rsid w:val="00CA31D7"/>
    <w:rsid w:val="00D93B63"/>
    <w:rsid w:val="00F831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5:chartTrackingRefBased/>
  <w15:docId w15:val="{4AA44BC1-31AC-4D46-91E5-22563959D5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0</Words>
  <Characters>2</Characters>
  <Application>Microsoft Office Word</Application>
  <DocSecurity>0</DocSecurity>
  <Lines>1</Lines>
  <Paragraphs>1</Paragraphs>
  <ScaleCrop>false</ScaleCrop>
  <Company>Microsoft</Company>
  <LinksUpToDate>false</LinksUpToDate>
  <CharactersWithSpaces>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llik</dc:creator>
  <cp:keywords/>
  <dc:description/>
  <cp:lastModifiedBy>Rellik</cp:lastModifiedBy>
  <cp:revision>8</cp:revision>
  <dcterms:created xsi:type="dcterms:W3CDTF">2015-03-16T01:06:00Z</dcterms:created>
  <dcterms:modified xsi:type="dcterms:W3CDTF">2015-04-26T21:48:00Z</dcterms:modified>
</cp:coreProperties>
</file>